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50705B5" w14:textId="77777777" w:rsidR="008B1B92" w:rsidRDefault="00000000">
      <w:r>
        <w:rPr>
          <w:noProof/>
          <w:snapToGrid/>
        </w:rPr>
        <w:pict w14:anchorId="048D87C6">
          <v:shapetype id="_x0000_t202" coordsize="21600,21600" o:spt="202" path="m,l,21600r21600,l21600,xe">
            <v:stroke joinstyle="miter"/>
            <v:path gradientshapeok="t" o:connecttype="rect"/>
          </v:shapetype>
          <v:shape id="Metin Kutusu 2" o:spid="_x0000_s2050" type="#_x0000_t202" style="position:absolute;margin-left:0;margin-top:-.05pt;width:343.25pt;height:20.15pt;z-index:251659264;visibility:visibl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" fillcolor="white [3201]" strokecolor="#bfbfbf [2412]" strokeweight=".5pt">
            <v:textbox>
              <w:txbxContent>
                <w:p w14:paraId="50C717DA" w14:textId="77777777" w:rsidR="008B1B92" w:rsidRDefault="008B1B92" w:rsidP="008B1B92">
                  <w:pPr>
                    <w:jc w:val="center"/>
                  </w:pPr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İş Akışı Adımları</w:t>
                  </w:r>
                </w:p>
              </w:txbxContent>
            </v:textbox>
          </v:shape>
        </w:pict>
      </w:r>
      <w:r>
        <w:rPr>
          <w:noProof/>
          <w:snapToGrid/>
        </w:rPr>
        <w:pict w14:anchorId="449E69BB">
          <v:shape id="Metin Kutusu 4" o:spid="_x0000_s2051" type="#_x0000_t202" style="position:absolute;margin-left:347.35pt;margin-top:.25pt;width:66.2pt;height:19.55pt;z-index:2516602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" fillcolor="white [3201]" strokecolor="#bfbfbf [2412]" strokeweight=".5pt">
            <v:textbox>
              <w:txbxContent>
                <w:p w14:paraId="4DAD0A6C" w14:textId="77777777" w:rsidR="008B1B92" w:rsidRDefault="008B1B92" w:rsidP="008B1B92"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Sorumlu</w:t>
                  </w:r>
                </w:p>
              </w:txbxContent>
            </v:textbox>
          </v:shape>
        </w:pict>
      </w:r>
      <w:r>
        <w:rPr>
          <w:noProof/>
          <w:snapToGrid/>
        </w:rPr>
        <w:pict w14:anchorId="0C4B0A9F">
          <v:shape id="Metin Kutusu 5" o:spid="_x0000_s2052" type="#_x0000_t202" style="position:absolute;margin-left:417.6pt;margin-top:.25pt;width:106.55pt;height:19.55pt;z-index:25166131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" fillcolor="white [3201]" strokecolor="#bfbfbf [2412]" strokeweight=".5pt">
            <v:textbox>
              <w:txbxContent>
                <w:p w14:paraId="7A66F00C" w14:textId="77777777" w:rsidR="008B1B92" w:rsidRDefault="008B1B92" w:rsidP="008B1B92">
                  <w:pPr>
                    <w:ind w:left="-108"/>
                    <w:jc w:val="center"/>
                  </w:pPr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İlgiliDokümanlar</w:t>
                  </w:r>
                </w:p>
              </w:txbxContent>
            </v:textbox>
          </v:shape>
        </w:pict>
      </w:r>
    </w:p>
    <w:p w14:paraId="3972B743" w14:textId="77777777" w:rsidR="008B1B92" w:rsidRDefault="00000000">
      <w:r>
        <w:rPr>
          <w:noProof/>
        </w:rPr>
        <w:pict w14:anchorId="35E32784">
          <v:shape id="Metin Kutusu 9" o:spid="_x0000_s2053" type="#_x0000_t202" style="position:absolute;margin-left:417.6pt;margin-top:10.9pt;width:102.8pt;height:628.4pt;z-index:25166438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" fillcolor="white [3201]" strokecolor="#bfbfbf [2412]" strokeweight=".5pt">
            <v:textbox>
              <w:txbxContent>
                <w:p w14:paraId="4C206550" w14:textId="77777777" w:rsidR="008D3C19" w:rsidRDefault="008D3C19" w:rsidP="008D3C19">
                  <w:pPr>
                    <w:ind w:left="-108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1DB80F0" w14:textId="77777777" w:rsidR="008D3C19" w:rsidRDefault="008D3C19" w:rsidP="008D3C19">
                  <w:pPr>
                    <w:ind w:left="-108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CEE269E" w14:textId="77777777" w:rsidR="008D3C19" w:rsidRDefault="008D3C19" w:rsidP="008D3C19">
                  <w:pPr>
                    <w:ind w:left="-108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74C546A" w14:textId="77777777" w:rsidR="008D3C19" w:rsidRDefault="008D3C19" w:rsidP="008D3C19">
                  <w:pPr>
                    <w:ind w:left="-108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64F3841" w14:textId="77777777" w:rsidR="009B3D5F" w:rsidRDefault="009B3D5F" w:rsidP="008D3C19">
                  <w:pPr>
                    <w:ind w:left="-108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82DF5F9" w14:textId="77777777" w:rsidR="009B3D5F" w:rsidRDefault="009B3D5F" w:rsidP="008D3C19">
                  <w:pPr>
                    <w:ind w:left="-108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6421B8F" w14:textId="77777777" w:rsidR="008D3C19" w:rsidRDefault="008D3C19" w:rsidP="008D3C19">
                  <w:pPr>
                    <w:ind w:left="-108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1282F71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</w:t>
                  </w:r>
                  <w:r w:rsidRPr="009B3D5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-031-Ta</w:t>
                  </w:r>
                  <w:r w:rsidRPr="009B3D5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ı</w:t>
                  </w: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</w:t>
                  </w:r>
                  <w:r w:rsidRPr="009B3D5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 Mal Y</w:t>
                  </w:r>
                  <w:r w:rsidRPr="009B3D5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ö</w:t>
                  </w: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etmeli</w:t>
                  </w:r>
                  <w:r w:rsidRPr="009B3D5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ğ</w:t>
                  </w: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i</w:t>
                  </w:r>
                </w:p>
                <w:p w14:paraId="3DB0CA82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255A981" w14:textId="77777777" w:rsid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B549041" w14:textId="77777777" w:rsid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62EF803" w14:textId="77777777" w:rsid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2ED623B" w14:textId="77777777" w:rsid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7DE54CB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7679DD4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D1E9CB0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A6E0180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</w:t>
                  </w:r>
                  <w:r w:rsidRPr="009B3D5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-031-Ta</w:t>
                  </w:r>
                  <w:r w:rsidRPr="009B3D5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ı</w:t>
                  </w: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</w:t>
                  </w:r>
                  <w:r w:rsidRPr="009B3D5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 Mal Y</w:t>
                  </w:r>
                  <w:r w:rsidRPr="009B3D5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ö</w:t>
                  </w: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etmeli</w:t>
                  </w:r>
                  <w:r w:rsidRPr="009B3D5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ğ</w:t>
                  </w: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i</w:t>
                  </w:r>
                </w:p>
                <w:p w14:paraId="793C6530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D02CC8A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F6D8568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7A38DE4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8875CFC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C0724CF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91BFD4E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1D16696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9596CBF" w14:textId="77777777" w:rsid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6ADB693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</w:t>
                  </w:r>
                  <w:r w:rsidRPr="009B3D5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-031-Ta</w:t>
                  </w:r>
                  <w:r w:rsidRPr="009B3D5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ı</w:t>
                  </w: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</w:t>
                  </w:r>
                  <w:r w:rsidRPr="009B3D5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 Mal Y</w:t>
                  </w:r>
                  <w:r w:rsidRPr="009B3D5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ö</w:t>
                  </w: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etmeli</w:t>
                  </w:r>
                  <w:r w:rsidRPr="009B3D5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ğ</w:t>
                  </w: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i</w:t>
                  </w:r>
                </w:p>
                <w:p w14:paraId="4142016A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C3D1B73" w14:textId="77777777" w:rsid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F52B961" w14:textId="77777777" w:rsid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39EBDB1" w14:textId="77777777" w:rsid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BE00818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CA33D90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D7D83AC" w14:textId="77777777" w:rsid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</w:t>
                  </w:r>
                  <w:r w:rsidRPr="009B3D5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-031-Ta</w:t>
                  </w:r>
                  <w:r w:rsidRPr="009B3D5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ı</w:t>
                  </w: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</w:t>
                  </w:r>
                  <w:r w:rsidRPr="009B3D5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 Mal Y</w:t>
                  </w:r>
                  <w:r w:rsidRPr="009B3D5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ö</w:t>
                  </w: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etmeli</w:t>
                  </w:r>
                  <w:r w:rsidRPr="009B3D5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ğ</w:t>
                  </w: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i</w:t>
                  </w:r>
                </w:p>
                <w:p w14:paraId="23312677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F9D79ED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</w:t>
                  </w:r>
                  <w:r w:rsidRPr="009B3D5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-004-5018 say</w:t>
                  </w:r>
                  <w:r w:rsidRPr="009B3D5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l</w:t>
                  </w:r>
                  <w:r w:rsidRPr="009B3D5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 xml:space="preserve"> Kamu Mali Y</w:t>
                  </w:r>
                  <w:r w:rsidRPr="009B3D5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ö</w:t>
                  </w: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</w:t>
                  </w: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etmeliği</w:t>
                  </w: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 xml:space="preserve"> Kanunu</w:t>
                  </w:r>
                </w:p>
                <w:p w14:paraId="475B32A4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0B2AA9A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1479470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21652E6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</w:t>
                  </w:r>
                  <w:r w:rsidRPr="009B3D5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-031-Ta</w:t>
                  </w:r>
                  <w:r w:rsidRPr="009B3D5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ı</w:t>
                  </w: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</w:t>
                  </w:r>
                  <w:r w:rsidRPr="009B3D5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 Mal Y</w:t>
                  </w:r>
                  <w:r w:rsidRPr="009B3D5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ö</w:t>
                  </w: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etmeli</w:t>
                  </w:r>
                  <w:r w:rsidRPr="009B3D5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ğ</w:t>
                  </w: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i</w:t>
                  </w:r>
                </w:p>
                <w:p w14:paraId="4D76FC99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8C55884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5E19F1C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BA1E93C" w14:textId="77777777" w:rsidR="008B1B92" w:rsidRDefault="009B3D5F" w:rsidP="009B3D5F"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</w:t>
                  </w:r>
                  <w:r w:rsidRPr="009B3D5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</w:t>
                  </w: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-031-Ta</w:t>
                  </w:r>
                  <w:r w:rsidRPr="009B3D5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ı</w:t>
                  </w: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</w:t>
                  </w:r>
                  <w:r w:rsidRPr="009B3D5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 Mal Y</w:t>
                  </w:r>
                  <w:r w:rsidRPr="009B3D5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ö</w:t>
                  </w: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etmeli</w:t>
                  </w:r>
                  <w:r w:rsidRPr="009B3D5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ğ</w:t>
                  </w: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i</w:t>
                  </w:r>
                </w:p>
              </w:txbxContent>
            </v:textbox>
          </v:shape>
        </w:pict>
      </w:r>
      <w:r>
        <w:rPr>
          <w:noProof/>
        </w:rPr>
        <w:pict w14:anchorId="666FBDCE">
          <v:shape id="Metin Kutusu 7" o:spid="_x0000_s2054" type="#_x0000_t202" style="position:absolute;margin-left:0;margin-top:10.25pt;width:343.25pt;height:629.05pt;z-index:25166233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" fillcolor="white [3201]" strokecolor="#bfbfbf [2412]" strokeweight=".5pt">
            <v:textbox>
              <w:txbxContent>
                <w:p w14:paraId="1439F2E9" w14:textId="77777777" w:rsidR="008B1B92" w:rsidRDefault="00450231" w:rsidP="008B1B92">
                  <w:pPr>
                    <w:jc w:val="center"/>
                  </w:pPr>
                  <w:r>
                    <w:object w:dxaOrig="5451" w:dyaOrig="13959" w14:anchorId="79460555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6" type="#_x0000_t75" style="width:290.25pt;height:623.25pt">
                        <v:imagedata r:id="rId7" o:title=""/>
                      </v:shape>
                      <o:OLEObject Type="Embed" ProgID="Visio.Drawing.15" ShapeID="_x0000_i1026" DrawAspect="Content" ObjectID="_1784447951" r:id="rId8"/>
                    </w:object>
                  </w:r>
                </w:p>
              </w:txbxContent>
            </v:textbox>
          </v:shape>
        </w:pict>
      </w:r>
      <w:r>
        <w:rPr>
          <w:noProof/>
        </w:rPr>
        <w:pict w14:anchorId="67D17348">
          <v:shape id="Metin Kutusu 8" o:spid="_x0000_s2055" type="#_x0000_t202" style="position:absolute;margin-left:347.5pt;margin-top:10.9pt;width:66.2pt;height:628.4pt;z-index:25166336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" fillcolor="white [3201]" strokecolor="#bfbfbf [2412]" strokeweight=".5pt">
            <v:textbox>
              <w:txbxContent>
                <w:p w14:paraId="4511B264" w14:textId="77777777"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2F56F9B" w14:textId="77777777"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CC77FE0" w14:textId="77777777"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C8183CC" w14:textId="77777777"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FAA17A2" w14:textId="77777777" w:rsidR="009B3D5F" w:rsidRDefault="009B3D5F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B595255" w14:textId="77777777" w:rsidR="009B3D5F" w:rsidRDefault="009B3D5F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CB84E5B" w14:textId="77777777"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5A30433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T</w:t>
                  </w: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aşınır Kayıt Yetkilisi</w:t>
                  </w:r>
                </w:p>
                <w:p w14:paraId="19E4FE35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0F8FD64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B1D9967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992E779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3C6F748" w14:textId="77777777" w:rsid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3095554" w14:textId="77777777" w:rsid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81B5EFE" w14:textId="77777777" w:rsid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D180A32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E4BE46D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T</w:t>
                  </w: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aşınır Kayıt Yetkilisi</w:t>
                  </w:r>
                </w:p>
                <w:p w14:paraId="1086EF49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3967426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DF2AB39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19F863E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FEDDEE1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38C15DD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02F74A3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79A5148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62CF63E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5EFA67A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Harcama Birimleri</w:t>
                  </w:r>
                </w:p>
                <w:p w14:paraId="35D27D1F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716F031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6097126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346A77A" w14:textId="77777777" w:rsid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893EA15" w14:textId="77777777" w:rsid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D87FDA5" w14:textId="77777777" w:rsid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51A90DC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73433AC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Ta</w:t>
                  </w:r>
                  <w:r w:rsidRPr="009B3D5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ı</w:t>
                  </w: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</w:t>
                  </w:r>
                  <w:r w:rsidRPr="009B3D5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 Konsolide Yetkilisi</w:t>
                  </w:r>
                </w:p>
                <w:p w14:paraId="48AF08C1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DEFA196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D16F0A6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41B0592" w14:textId="77777777" w:rsid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BB16FDB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11CF8C8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F80CA6C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Ta</w:t>
                  </w:r>
                  <w:r w:rsidRPr="009B3D5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ı</w:t>
                  </w: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</w:t>
                  </w:r>
                  <w:r w:rsidRPr="009B3D5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 Konsolide Yetkilisi</w:t>
                  </w:r>
                </w:p>
                <w:p w14:paraId="3AE29329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1346489" w14:textId="77777777" w:rsid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201B109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5F19B3C" w14:textId="77777777" w:rsidR="009B3D5F" w:rsidRPr="009B3D5F" w:rsidRDefault="009B3D5F" w:rsidP="009B3D5F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0DD151A" w14:textId="77777777" w:rsidR="008B1B92" w:rsidRDefault="009B3D5F" w:rsidP="009B3D5F"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Ta</w:t>
                  </w:r>
                  <w:r w:rsidRPr="009B3D5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şı</w:t>
                  </w: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</w:t>
                  </w:r>
                  <w:r w:rsidRPr="009B3D5F">
                    <w:rPr>
                      <w:rFonts w:ascii="Montserrat" w:hAnsi="Montserrat" w:hint="eastAsia"/>
                      <w:color w:val="168BB0"/>
                      <w:sz w:val="14"/>
                      <w:szCs w:val="14"/>
                    </w:rPr>
                    <w:t>ı</w:t>
                  </w:r>
                  <w:r w:rsidRPr="009B3D5F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r Konsolide Yetkilisi</w:t>
                  </w:r>
                </w:p>
              </w:txbxContent>
            </v:textbox>
          </v:shape>
        </w:pict>
      </w:r>
    </w:p>
    <w:p w14:paraId="00ED5C43" w14:textId="77777777" w:rsidR="008B1B92" w:rsidRDefault="008B1B92"/>
    <w:p w14:paraId="2CF91E6E" w14:textId="77777777" w:rsidR="008B1B92" w:rsidRDefault="008B1B92"/>
    <w:p w14:paraId="6C111C41" w14:textId="77777777" w:rsidR="008B1B92" w:rsidRDefault="008B1B92"/>
    <w:p w14:paraId="6775DB17" w14:textId="77777777" w:rsidR="008B1B92" w:rsidRDefault="008B1B92"/>
    <w:p w14:paraId="2F62F220" w14:textId="77777777" w:rsidR="008B1B92" w:rsidRDefault="008B1B92"/>
    <w:p w14:paraId="01EF7744" w14:textId="77777777" w:rsidR="008B1B92" w:rsidRDefault="008B1B92"/>
    <w:p w14:paraId="5ABF23AC" w14:textId="77777777" w:rsidR="008B1B92" w:rsidRDefault="008B1B92"/>
    <w:p w14:paraId="71C8719F" w14:textId="77777777" w:rsidR="008B1B92" w:rsidRDefault="008B1B92"/>
    <w:p w14:paraId="31BBE66F" w14:textId="77777777" w:rsidR="008B1B92" w:rsidRDefault="008B1B92"/>
    <w:p w14:paraId="10840BF7" w14:textId="77777777" w:rsidR="008B1B92" w:rsidRDefault="008B1B92"/>
    <w:p w14:paraId="34CBBBD4" w14:textId="77777777" w:rsidR="008B1B92" w:rsidRDefault="008B1B92"/>
    <w:p w14:paraId="06F1773B" w14:textId="77777777" w:rsidR="008B1B92" w:rsidRDefault="008B1B92"/>
    <w:p w14:paraId="7877C349" w14:textId="77777777" w:rsidR="008B1B92" w:rsidRDefault="008B1B92"/>
    <w:p w14:paraId="258BB1D8" w14:textId="77777777" w:rsidR="008B1B92" w:rsidRDefault="008B1B92"/>
    <w:p w14:paraId="7B327BB7" w14:textId="77777777" w:rsidR="008B1B92" w:rsidRDefault="008B1B92"/>
    <w:p w14:paraId="5AC109EC" w14:textId="77777777" w:rsidR="008B1B92" w:rsidRDefault="008B1B92"/>
    <w:p w14:paraId="3AA6990C" w14:textId="77777777" w:rsidR="008B1B92" w:rsidRDefault="008B1B92"/>
    <w:p w14:paraId="244A33EF" w14:textId="77777777" w:rsidR="008B1B92" w:rsidRDefault="008B1B92"/>
    <w:p w14:paraId="4DB711BE" w14:textId="77777777" w:rsidR="008B1B92" w:rsidRDefault="008B1B92"/>
    <w:p w14:paraId="03308F87" w14:textId="77777777" w:rsidR="008B1B92" w:rsidRDefault="008B1B92"/>
    <w:p w14:paraId="78FED7ED" w14:textId="77777777" w:rsidR="008B1B92" w:rsidRDefault="008B1B92"/>
    <w:p w14:paraId="63AE8D8B" w14:textId="77777777" w:rsidR="008B1B92" w:rsidRDefault="008B1B92"/>
    <w:p w14:paraId="3A78F460" w14:textId="77777777" w:rsidR="008B1B92" w:rsidRDefault="008B1B92"/>
    <w:p w14:paraId="4D43C969" w14:textId="77777777" w:rsidR="008B1B92" w:rsidRDefault="008B1B92"/>
    <w:p w14:paraId="3C92A660" w14:textId="77777777" w:rsidR="008B1B92" w:rsidRDefault="008B1B92"/>
    <w:p w14:paraId="6105738F" w14:textId="77777777" w:rsidR="008B1B92" w:rsidRDefault="008B1B92"/>
    <w:p w14:paraId="292F281E" w14:textId="77777777" w:rsidR="008B1B92" w:rsidRDefault="008B1B92"/>
    <w:p w14:paraId="1122C158" w14:textId="77777777" w:rsidR="008B1B92" w:rsidRDefault="008B1B92"/>
    <w:p w14:paraId="7D601A84" w14:textId="77777777" w:rsidR="008B1B92" w:rsidRDefault="008B1B92"/>
    <w:p w14:paraId="6AE63A14" w14:textId="77777777" w:rsidR="008B1B92" w:rsidRDefault="008B1B92"/>
    <w:p w14:paraId="1D4F027C" w14:textId="77777777" w:rsidR="008B1B92" w:rsidRDefault="008B1B92"/>
    <w:p w14:paraId="7B1F1434" w14:textId="77777777" w:rsidR="008B1B92" w:rsidRDefault="008B1B92"/>
    <w:p w14:paraId="725701D4" w14:textId="77777777" w:rsidR="008B1B92" w:rsidRDefault="008B1B92"/>
    <w:p w14:paraId="0EEE146F" w14:textId="77777777" w:rsidR="008B1B92" w:rsidRDefault="008B1B92"/>
    <w:p w14:paraId="5E92A7E3" w14:textId="77777777" w:rsidR="008B1B92" w:rsidRDefault="008B1B92"/>
    <w:p w14:paraId="3B3F86D5" w14:textId="77777777" w:rsidR="008B1B92" w:rsidRDefault="008B1B92"/>
    <w:p w14:paraId="0F246B47" w14:textId="77777777" w:rsidR="008B1B92" w:rsidRDefault="008B1B92"/>
    <w:p w14:paraId="03344ABA" w14:textId="77777777" w:rsidR="008B1B92" w:rsidRDefault="008B1B92"/>
    <w:p w14:paraId="08238370" w14:textId="77777777" w:rsidR="008B1B92" w:rsidRDefault="008B1B92"/>
    <w:p w14:paraId="55760634" w14:textId="77777777" w:rsidR="008B1B92" w:rsidRDefault="008B1B92"/>
    <w:p w14:paraId="2BD8D14C" w14:textId="77777777" w:rsidR="008B1B92" w:rsidRDefault="008B1B92"/>
    <w:p w14:paraId="37E2280D" w14:textId="77777777" w:rsidR="008B1B92" w:rsidRDefault="008B1B92"/>
    <w:p w14:paraId="7A275396" w14:textId="77777777" w:rsidR="008B1B92" w:rsidRDefault="008B1B92"/>
    <w:p w14:paraId="51BE8BAA" w14:textId="77777777" w:rsidR="008B1B92" w:rsidRDefault="008B1B92"/>
    <w:p w14:paraId="1600E16F" w14:textId="77777777" w:rsidR="008B1B92" w:rsidRDefault="008B1B92"/>
    <w:p w14:paraId="3AD52FA6" w14:textId="77777777" w:rsidR="008B1B92" w:rsidRDefault="008B1B92"/>
    <w:p w14:paraId="1F91C25B" w14:textId="77777777" w:rsidR="008B1B92" w:rsidRDefault="008B1B92"/>
    <w:p w14:paraId="35D9E8BD" w14:textId="77777777" w:rsidR="008B1B92" w:rsidRDefault="008B1B92"/>
    <w:p w14:paraId="03C25FAC" w14:textId="77777777" w:rsidR="008B1B92" w:rsidRDefault="008B1B92"/>
    <w:p w14:paraId="52DD0820" w14:textId="77777777" w:rsidR="008B1B92" w:rsidRDefault="008B1B92"/>
    <w:sectPr w:rsidR="008B1B92" w:rsidSect="003D7117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567" w:right="567" w:bottom="567" w:left="851" w:header="425" w:footer="2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4B16822" w14:textId="77777777" w:rsidR="00861498" w:rsidRDefault="00861498" w:rsidP="00151E02">
      <w:r>
        <w:separator/>
      </w:r>
    </w:p>
  </w:endnote>
  <w:endnote w:type="continuationSeparator" w:id="0">
    <w:p w14:paraId="7A4D2A58" w14:textId="77777777" w:rsidR="00861498" w:rsidRDefault="00861498" w:rsidP="00151E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Montserrat">
    <w:altName w:val="Calibri"/>
    <w:charset w:val="A2"/>
    <w:family w:val="auto"/>
    <w:pitch w:val="variable"/>
    <w:sig w:usb0="2000020F" w:usb1="00000003" w:usb2="00000000" w:usb3="00000000" w:csb0="00000197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B1E28A1" w14:textId="77777777" w:rsidR="00D51107" w:rsidRDefault="00D51107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A4CC886" w14:textId="77777777" w:rsidR="00B7611E" w:rsidRPr="00F978E4" w:rsidRDefault="00D51107" w:rsidP="00B7611E">
    <w:r>
      <w:rPr>
        <w:rFonts w:ascii="Arial" w:hAnsi="Arial" w:cs="Arial"/>
        <w:i/>
        <w:sz w:val="16"/>
      </w:rPr>
      <w:t>(Form No: İA-157</w:t>
    </w:r>
    <w:r w:rsidR="00B7611E">
      <w:rPr>
        <w:rFonts w:ascii="Arial" w:hAnsi="Arial" w:cs="Arial"/>
        <w:i/>
        <w:sz w:val="16"/>
      </w:rPr>
      <w:t xml:space="preserve"> ;</w:t>
    </w:r>
    <w:r w:rsidR="00B7611E">
      <w:rPr>
        <w:rFonts w:ascii="Arial" w:hAnsi="Arial" w:cs="Arial"/>
        <w:i/>
        <w:sz w:val="16"/>
        <w:szCs w:val="16"/>
      </w:rPr>
      <w:t xml:space="preserve"> Revizyon Tarihi: - ; </w:t>
    </w:r>
    <w:r w:rsidR="00B7611E">
      <w:rPr>
        <w:rFonts w:ascii="Arial" w:hAnsi="Arial" w:cs="Arial"/>
        <w:i/>
        <w:sz w:val="16"/>
      </w:rPr>
      <w:t>Revizyon No: 00)</w:t>
    </w:r>
  </w:p>
  <w:p w14:paraId="1EB5A030" w14:textId="77777777" w:rsidR="00432360" w:rsidRPr="00846417" w:rsidRDefault="00432360" w:rsidP="00BB25B2">
    <w:pPr>
      <w:pStyle w:val="Altbilgi1"/>
      <w:rPr>
        <w:rFonts w:ascii="Montserrat" w:hAnsi="Montserrat" w:cs="Arial"/>
        <w:i/>
        <w:color w:val="168BB0"/>
        <w:sz w:val="14"/>
        <w:szCs w:val="14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4503AF5" w14:textId="77777777" w:rsidR="00D51107" w:rsidRDefault="00D51107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14E7159" w14:textId="77777777" w:rsidR="00861498" w:rsidRDefault="00861498" w:rsidP="00151E02">
      <w:r>
        <w:separator/>
      </w:r>
    </w:p>
  </w:footnote>
  <w:footnote w:type="continuationSeparator" w:id="0">
    <w:p w14:paraId="42C694AB" w14:textId="77777777" w:rsidR="00861498" w:rsidRDefault="00861498" w:rsidP="00151E0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DB9FD7A" w14:textId="77777777" w:rsidR="00D51107" w:rsidRDefault="00D51107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Style w:val="TabloKlavuzu"/>
      <w:tblW w:w="0" w:type="auto"/>
      <w:tblLook w:val="04A0" w:firstRow="1" w:lastRow="0" w:firstColumn="1" w:lastColumn="0" w:noHBand="0" w:noVBand="1"/>
    </w:tblPr>
    <w:tblGrid>
      <w:gridCol w:w="1686"/>
      <w:gridCol w:w="5840"/>
      <w:gridCol w:w="1701"/>
      <w:gridCol w:w="1418"/>
    </w:tblGrid>
    <w:tr w:rsidR="006F231B" w:rsidRPr="006F231B" w14:paraId="7A7C9443" w14:textId="77777777" w:rsidTr="006F231B">
      <w:trPr>
        <w:trHeight w:val="276"/>
      </w:trPr>
      <w:tc>
        <w:tcPr>
          <w:tcW w:w="1526" w:type="dxa"/>
          <w:vMerge w:val="restart"/>
        </w:tcPr>
        <w:p w14:paraId="3E2DB658" w14:textId="2966CD9D" w:rsidR="00561D82" w:rsidRPr="006F231B" w:rsidRDefault="006F231B" w:rsidP="00561D82">
          <w:pPr>
            <w:pStyle w:val="stBilgi"/>
            <w:rPr>
              <w:rFonts w:ascii="Arial" w:hAnsi="Arial" w:cs="Arial"/>
            </w:rPr>
          </w:pPr>
          <w:r w:rsidRPr="006F231B">
            <w:rPr>
              <w:noProof/>
              <w:snapToGrid/>
            </w:rPr>
            <w:drawing>
              <wp:inline distT="0" distB="0" distL="0" distR="0" wp14:anchorId="67EAC065" wp14:editId="33E3E405">
                <wp:extent cx="933450" cy="923925"/>
                <wp:effectExtent l="0" t="0" r="0" b="9525"/>
                <wp:docPr id="502928888" name="Resim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02928888" name="Resim 4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3297" t="12437" r="22757" b="12500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33450" cy="923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40" w:type="dxa"/>
          <w:vMerge w:val="restart"/>
        </w:tcPr>
        <w:p w14:paraId="498779DD" w14:textId="77777777" w:rsidR="006F231B" w:rsidRDefault="006F231B" w:rsidP="006D4686">
          <w:pPr>
            <w:pStyle w:val="stBilgi"/>
            <w:jc w:val="center"/>
            <w:rPr>
              <w:rFonts w:ascii="Arial" w:hAnsi="Arial" w:cs="Arial"/>
              <w:b/>
              <w:sz w:val="24"/>
              <w:szCs w:val="18"/>
            </w:rPr>
          </w:pPr>
        </w:p>
        <w:p w14:paraId="5766D258" w14:textId="77777777" w:rsidR="006F231B" w:rsidRDefault="006F231B" w:rsidP="006D4686">
          <w:pPr>
            <w:pStyle w:val="stBilgi"/>
            <w:jc w:val="center"/>
            <w:rPr>
              <w:rFonts w:ascii="Arial" w:hAnsi="Arial" w:cs="Arial"/>
              <w:b/>
              <w:sz w:val="24"/>
              <w:szCs w:val="18"/>
            </w:rPr>
          </w:pPr>
        </w:p>
        <w:p w14:paraId="7AB919B8" w14:textId="6D5B01F4" w:rsidR="00561D82" w:rsidRPr="006F231B" w:rsidRDefault="00DE362E" w:rsidP="006D4686">
          <w:pPr>
            <w:pStyle w:val="stBilgi"/>
            <w:jc w:val="center"/>
            <w:rPr>
              <w:rFonts w:ascii="Arial" w:hAnsi="Arial" w:cs="Arial"/>
              <w:b/>
            </w:rPr>
          </w:pPr>
          <w:r w:rsidRPr="006F231B">
            <w:rPr>
              <w:rFonts w:ascii="Arial" w:hAnsi="Arial" w:cs="Arial"/>
              <w:b/>
              <w:sz w:val="24"/>
              <w:szCs w:val="18"/>
            </w:rPr>
            <w:t xml:space="preserve">TAŞINIR </w:t>
          </w:r>
          <w:r w:rsidR="009B3D5F" w:rsidRPr="006F231B">
            <w:rPr>
              <w:rFonts w:ascii="Arial" w:hAnsi="Arial" w:cs="Arial"/>
              <w:b/>
              <w:sz w:val="24"/>
              <w:szCs w:val="18"/>
            </w:rPr>
            <w:t>YIL SONU</w:t>
          </w:r>
          <w:r w:rsidR="006F231B">
            <w:rPr>
              <w:rFonts w:ascii="Arial" w:hAnsi="Arial" w:cs="Arial"/>
              <w:b/>
              <w:sz w:val="24"/>
              <w:szCs w:val="18"/>
            </w:rPr>
            <w:t xml:space="preserve"> </w:t>
          </w:r>
          <w:r w:rsidR="00561D82" w:rsidRPr="006F231B">
            <w:rPr>
              <w:rFonts w:ascii="Arial" w:hAnsi="Arial" w:cs="Arial"/>
              <w:b/>
              <w:sz w:val="24"/>
              <w:szCs w:val="18"/>
            </w:rPr>
            <w:t>İŞ AKIŞI</w:t>
          </w:r>
        </w:p>
      </w:tc>
      <w:tc>
        <w:tcPr>
          <w:tcW w:w="1701" w:type="dxa"/>
        </w:tcPr>
        <w:p w14:paraId="2A1C9A30" w14:textId="77777777" w:rsidR="00561D82" w:rsidRPr="006F231B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6F231B">
            <w:rPr>
              <w:rFonts w:ascii="Arial" w:hAnsi="Arial" w:cs="Arial"/>
              <w:sz w:val="18"/>
            </w:rPr>
            <w:t>Doküman No</w:t>
          </w:r>
        </w:p>
      </w:tc>
      <w:tc>
        <w:tcPr>
          <w:tcW w:w="1418" w:type="dxa"/>
        </w:tcPr>
        <w:p w14:paraId="2653DE1C" w14:textId="77777777" w:rsidR="00561D82" w:rsidRPr="006F231B" w:rsidRDefault="00D51107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6F231B">
            <w:rPr>
              <w:rFonts w:ascii="Arial" w:hAnsi="Arial" w:cs="Arial"/>
              <w:b/>
              <w:sz w:val="18"/>
            </w:rPr>
            <w:t>İA-157</w:t>
          </w:r>
        </w:p>
      </w:tc>
    </w:tr>
    <w:tr w:rsidR="006F231B" w:rsidRPr="006F231B" w14:paraId="53478420" w14:textId="77777777" w:rsidTr="006F231B">
      <w:trPr>
        <w:trHeight w:val="276"/>
      </w:trPr>
      <w:tc>
        <w:tcPr>
          <w:tcW w:w="1526" w:type="dxa"/>
          <w:vMerge/>
        </w:tcPr>
        <w:p w14:paraId="1850C21B" w14:textId="77777777" w:rsidR="00561D82" w:rsidRPr="006F231B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6D3351B5" w14:textId="77777777" w:rsidR="00561D82" w:rsidRPr="006F231B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64D28D07" w14:textId="77777777" w:rsidR="00561D82" w:rsidRPr="006F231B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6F231B">
            <w:rPr>
              <w:rFonts w:ascii="Arial" w:hAnsi="Arial" w:cs="Arial"/>
              <w:sz w:val="18"/>
            </w:rPr>
            <w:t>İlk Yayın Tarihi</w:t>
          </w:r>
        </w:p>
      </w:tc>
      <w:tc>
        <w:tcPr>
          <w:tcW w:w="1418" w:type="dxa"/>
        </w:tcPr>
        <w:p w14:paraId="7C79448B" w14:textId="77777777" w:rsidR="00561D82" w:rsidRPr="006F231B" w:rsidRDefault="00B7611E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6F231B">
            <w:rPr>
              <w:rFonts w:ascii="Arial" w:hAnsi="Arial" w:cs="Arial"/>
              <w:b/>
              <w:sz w:val="18"/>
            </w:rPr>
            <w:t>09.07.2021</w:t>
          </w:r>
        </w:p>
      </w:tc>
    </w:tr>
    <w:tr w:rsidR="006F231B" w:rsidRPr="006F231B" w14:paraId="0513881A" w14:textId="77777777" w:rsidTr="006F231B">
      <w:trPr>
        <w:trHeight w:val="276"/>
      </w:trPr>
      <w:tc>
        <w:tcPr>
          <w:tcW w:w="1526" w:type="dxa"/>
          <w:vMerge/>
        </w:tcPr>
        <w:p w14:paraId="79A4B4BC" w14:textId="77777777" w:rsidR="00561D82" w:rsidRPr="006F231B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3EB68CD4" w14:textId="77777777" w:rsidR="00561D82" w:rsidRPr="006F231B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7C4576A8" w14:textId="77777777" w:rsidR="00561D82" w:rsidRPr="006F231B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6F231B">
            <w:rPr>
              <w:rFonts w:ascii="Arial" w:hAnsi="Arial" w:cs="Arial"/>
              <w:sz w:val="18"/>
            </w:rPr>
            <w:t>Revizyon Tarihi</w:t>
          </w:r>
        </w:p>
      </w:tc>
      <w:tc>
        <w:tcPr>
          <w:tcW w:w="1418" w:type="dxa"/>
        </w:tcPr>
        <w:p w14:paraId="0FE5FC7A" w14:textId="77777777" w:rsidR="00561D82" w:rsidRPr="006F231B" w:rsidRDefault="00561D8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6F231B">
            <w:rPr>
              <w:rFonts w:ascii="Arial" w:hAnsi="Arial" w:cs="Arial"/>
              <w:b/>
              <w:sz w:val="18"/>
            </w:rPr>
            <w:t>-</w:t>
          </w:r>
        </w:p>
      </w:tc>
    </w:tr>
    <w:tr w:rsidR="006F231B" w:rsidRPr="006F231B" w14:paraId="226B887E" w14:textId="77777777" w:rsidTr="006F231B">
      <w:trPr>
        <w:trHeight w:val="276"/>
      </w:trPr>
      <w:tc>
        <w:tcPr>
          <w:tcW w:w="1526" w:type="dxa"/>
          <w:vMerge/>
        </w:tcPr>
        <w:p w14:paraId="5958EE43" w14:textId="77777777" w:rsidR="00561D82" w:rsidRPr="006F231B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43B96F9C" w14:textId="77777777" w:rsidR="00561D82" w:rsidRPr="006F231B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3BFB8365" w14:textId="77777777" w:rsidR="00561D82" w:rsidRPr="006F231B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6F231B">
            <w:rPr>
              <w:rFonts w:ascii="Arial" w:hAnsi="Arial" w:cs="Arial"/>
              <w:sz w:val="18"/>
            </w:rPr>
            <w:t>Revizyon No</w:t>
          </w:r>
        </w:p>
      </w:tc>
      <w:tc>
        <w:tcPr>
          <w:tcW w:w="1418" w:type="dxa"/>
        </w:tcPr>
        <w:p w14:paraId="3AEC9DB9" w14:textId="77777777" w:rsidR="00561D82" w:rsidRPr="006F231B" w:rsidRDefault="00561D8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6F231B">
            <w:rPr>
              <w:rFonts w:ascii="Arial" w:hAnsi="Arial" w:cs="Arial"/>
              <w:b/>
              <w:sz w:val="18"/>
            </w:rPr>
            <w:t>00</w:t>
          </w:r>
        </w:p>
      </w:tc>
    </w:tr>
    <w:tr w:rsidR="006F231B" w:rsidRPr="006F231B" w14:paraId="0D7A0589" w14:textId="77777777" w:rsidTr="006F231B">
      <w:trPr>
        <w:trHeight w:val="276"/>
      </w:trPr>
      <w:tc>
        <w:tcPr>
          <w:tcW w:w="1526" w:type="dxa"/>
          <w:vMerge/>
        </w:tcPr>
        <w:p w14:paraId="12600BCA" w14:textId="77777777" w:rsidR="00561D82" w:rsidRPr="006F231B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09B0F8D6" w14:textId="77777777" w:rsidR="00561D82" w:rsidRPr="006F231B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6546E2E9" w14:textId="77777777" w:rsidR="00561D82" w:rsidRPr="006F231B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6F231B">
            <w:rPr>
              <w:rFonts w:ascii="Arial" w:hAnsi="Arial" w:cs="Arial"/>
              <w:sz w:val="18"/>
            </w:rPr>
            <w:t>Sayfa</w:t>
          </w:r>
        </w:p>
      </w:tc>
      <w:tc>
        <w:tcPr>
          <w:tcW w:w="1418" w:type="dxa"/>
        </w:tcPr>
        <w:p w14:paraId="6B7BF52F" w14:textId="77777777" w:rsidR="00561D82" w:rsidRPr="006F231B" w:rsidRDefault="002D18D7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6F231B">
            <w:rPr>
              <w:rFonts w:ascii="Arial" w:hAnsi="Arial" w:cs="Arial"/>
              <w:b/>
              <w:sz w:val="18"/>
            </w:rPr>
            <w:fldChar w:fldCharType="begin"/>
          </w:r>
          <w:r w:rsidR="00561D82" w:rsidRPr="006F231B">
            <w:rPr>
              <w:rFonts w:ascii="Arial" w:hAnsi="Arial" w:cs="Arial"/>
              <w:b/>
              <w:sz w:val="18"/>
            </w:rPr>
            <w:instrText xml:space="preserve"> PAGE   \* MERGEFORMAT </w:instrText>
          </w:r>
          <w:r w:rsidRPr="006F231B">
            <w:rPr>
              <w:rFonts w:ascii="Arial" w:hAnsi="Arial" w:cs="Arial"/>
              <w:b/>
              <w:sz w:val="18"/>
            </w:rPr>
            <w:fldChar w:fldCharType="separate"/>
          </w:r>
          <w:r w:rsidR="00D51107" w:rsidRPr="006F231B">
            <w:rPr>
              <w:rFonts w:ascii="Arial" w:hAnsi="Arial" w:cs="Arial"/>
              <w:b/>
              <w:noProof/>
              <w:sz w:val="18"/>
            </w:rPr>
            <w:t>1</w:t>
          </w:r>
          <w:r w:rsidRPr="006F231B">
            <w:rPr>
              <w:rFonts w:ascii="Arial" w:hAnsi="Arial" w:cs="Arial"/>
              <w:b/>
              <w:sz w:val="18"/>
            </w:rPr>
            <w:fldChar w:fldCharType="end"/>
          </w:r>
          <w:r w:rsidR="00561D82" w:rsidRPr="006F231B">
            <w:rPr>
              <w:rFonts w:ascii="Arial" w:hAnsi="Arial" w:cs="Arial"/>
              <w:b/>
              <w:sz w:val="18"/>
            </w:rPr>
            <w:t>/</w:t>
          </w:r>
          <w:fldSimple w:instr=" NUMPAGES   \* MERGEFORMAT ">
            <w:r w:rsidR="00D51107" w:rsidRPr="006F231B">
              <w:rPr>
                <w:rFonts w:ascii="Arial" w:hAnsi="Arial" w:cs="Arial"/>
                <w:b/>
                <w:noProof/>
                <w:sz w:val="18"/>
              </w:rPr>
              <w:t>1</w:t>
            </w:r>
          </w:fldSimple>
        </w:p>
      </w:tc>
    </w:tr>
  </w:tbl>
  <w:p w14:paraId="1D331D2E" w14:textId="77777777" w:rsidR="00432360" w:rsidRDefault="00432360">
    <w:pPr>
      <w:pStyle w:val="stbilgi1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A3E4831" w14:textId="77777777" w:rsidR="00D51107" w:rsidRDefault="00D51107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08"/>
  <w:hyphenationZone w:val="425"/>
  <w:drawingGridHorizontalSpacing w:val="851"/>
  <w:drawingGridVerticalSpacing w:val="851"/>
  <w:characterSpacingControl w:val="doNotCompress"/>
  <w:hdrShapeDefaults>
    <o:shapedefaults v:ext="edit" spidmax="205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51E02"/>
    <w:rsid w:val="0000497A"/>
    <w:rsid w:val="000168DA"/>
    <w:rsid w:val="000218EC"/>
    <w:rsid w:val="00024A2D"/>
    <w:rsid w:val="000257A9"/>
    <w:rsid w:val="000278C5"/>
    <w:rsid w:val="00033A7D"/>
    <w:rsid w:val="00041C15"/>
    <w:rsid w:val="00053EC1"/>
    <w:rsid w:val="00063466"/>
    <w:rsid w:val="00067438"/>
    <w:rsid w:val="00072360"/>
    <w:rsid w:val="00072ED0"/>
    <w:rsid w:val="00073A06"/>
    <w:rsid w:val="00084221"/>
    <w:rsid w:val="000B2185"/>
    <w:rsid w:val="000B5DBC"/>
    <w:rsid w:val="000B7D80"/>
    <w:rsid w:val="000C1FE5"/>
    <w:rsid w:val="000C51A7"/>
    <w:rsid w:val="000C6DC2"/>
    <w:rsid w:val="001000F1"/>
    <w:rsid w:val="00105EC1"/>
    <w:rsid w:val="001065E5"/>
    <w:rsid w:val="0010729F"/>
    <w:rsid w:val="0011728D"/>
    <w:rsid w:val="00122F6C"/>
    <w:rsid w:val="00131752"/>
    <w:rsid w:val="00151E02"/>
    <w:rsid w:val="00153BED"/>
    <w:rsid w:val="00157D15"/>
    <w:rsid w:val="00172F6A"/>
    <w:rsid w:val="00187D8E"/>
    <w:rsid w:val="001A00B6"/>
    <w:rsid w:val="001B4292"/>
    <w:rsid w:val="001C6903"/>
    <w:rsid w:val="001E4E58"/>
    <w:rsid w:val="0020080B"/>
    <w:rsid w:val="00213228"/>
    <w:rsid w:val="0023509C"/>
    <w:rsid w:val="002451E1"/>
    <w:rsid w:val="00246037"/>
    <w:rsid w:val="00256A31"/>
    <w:rsid w:val="00266C43"/>
    <w:rsid w:val="002678FF"/>
    <w:rsid w:val="00271827"/>
    <w:rsid w:val="002D18D7"/>
    <w:rsid w:val="002D2487"/>
    <w:rsid w:val="002D4BE0"/>
    <w:rsid w:val="00300C8E"/>
    <w:rsid w:val="0031050E"/>
    <w:rsid w:val="00323C5A"/>
    <w:rsid w:val="00330813"/>
    <w:rsid w:val="00336624"/>
    <w:rsid w:val="003713C5"/>
    <w:rsid w:val="003960D6"/>
    <w:rsid w:val="003B0156"/>
    <w:rsid w:val="003C4D8F"/>
    <w:rsid w:val="003D0952"/>
    <w:rsid w:val="003D1889"/>
    <w:rsid w:val="003D5EC6"/>
    <w:rsid w:val="003D7117"/>
    <w:rsid w:val="003E1FA6"/>
    <w:rsid w:val="003E7BA4"/>
    <w:rsid w:val="00404452"/>
    <w:rsid w:val="0040638F"/>
    <w:rsid w:val="00410E31"/>
    <w:rsid w:val="00427047"/>
    <w:rsid w:val="00432360"/>
    <w:rsid w:val="00435E35"/>
    <w:rsid w:val="00435EC6"/>
    <w:rsid w:val="00450231"/>
    <w:rsid w:val="004813F4"/>
    <w:rsid w:val="004A7F3C"/>
    <w:rsid w:val="004D2834"/>
    <w:rsid w:val="004D55AB"/>
    <w:rsid w:val="004F2777"/>
    <w:rsid w:val="004F7C1F"/>
    <w:rsid w:val="00506506"/>
    <w:rsid w:val="00512B78"/>
    <w:rsid w:val="00516410"/>
    <w:rsid w:val="00523C46"/>
    <w:rsid w:val="00525A21"/>
    <w:rsid w:val="00525BFF"/>
    <w:rsid w:val="00530173"/>
    <w:rsid w:val="00530C4D"/>
    <w:rsid w:val="00537B3C"/>
    <w:rsid w:val="00543B94"/>
    <w:rsid w:val="00550C97"/>
    <w:rsid w:val="00561D82"/>
    <w:rsid w:val="005630EC"/>
    <w:rsid w:val="00567D82"/>
    <w:rsid w:val="00583DFE"/>
    <w:rsid w:val="00591A6C"/>
    <w:rsid w:val="005A1694"/>
    <w:rsid w:val="005A5855"/>
    <w:rsid w:val="005C478E"/>
    <w:rsid w:val="005C76B3"/>
    <w:rsid w:val="005D0C64"/>
    <w:rsid w:val="00622CD6"/>
    <w:rsid w:val="00623840"/>
    <w:rsid w:val="00627914"/>
    <w:rsid w:val="006338B5"/>
    <w:rsid w:val="00633E30"/>
    <w:rsid w:val="0065515C"/>
    <w:rsid w:val="00660F1A"/>
    <w:rsid w:val="00666341"/>
    <w:rsid w:val="006709F2"/>
    <w:rsid w:val="006802BB"/>
    <w:rsid w:val="00687FAA"/>
    <w:rsid w:val="00690393"/>
    <w:rsid w:val="00692096"/>
    <w:rsid w:val="00692262"/>
    <w:rsid w:val="006933E0"/>
    <w:rsid w:val="006A4AB5"/>
    <w:rsid w:val="006B2643"/>
    <w:rsid w:val="006C44D3"/>
    <w:rsid w:val="006C5D5C"/>
    <w:rsid w:val="006D3F50"/>
    <w:rsid w:val="006D4686"/>
    <w:rsid w:val="006D5FE9"/>
    <w:rsid w:val="006E1AE5"/>
    <w:rsid w:val="006E6F0F"/>
    <w:rsid w:val="006F1B43"/>
    <w:rsid w:val="006F231B"/>
    <w:rsid w:val="00705444"/>
    <w:rsid w:val="00707FE2"/>
    <w:rsid w:val="00711669"/>
    <w:rsid w:val="0071347F"/>
    <w:rsid w:val="007135C1"/>
    <w:rsid w:val="007234FF"/>
    <w:rsid w:val="0072405D"/>
    <w:rsid w:val="00724FF1"/>
    <w:rsid w:val="00730770"/>
    <w:rsid w:val="00741B44"/>
    <w:rsid w:val="00767AA8"/>
    <w:rsid w:val="00785EAE"/>
    <w:rsid w:val="0078730E"/>
    <w:rsid w:val="00787904"/>
    <w:rsid w:val="007A6C8D"/>
    <w:rsid w:val="007B3071"/>
    <w:rsid w:val="007F741D"/>
    <w:rsid w:val="008152B3"/>
    <w:rsid w:val="008203F6"/>
    <w:rsid w:val="008374DC"/>
    <w:rsid w:val="00846417"/>
    <w:rsid w:val="00861498"/>
    <w:rsid w:val="00870DB3"/>
    <w:rsid w:val="008724D2"/>
    <w:rsid w:val="0088672F"/>
    <w:rsid w:val="00892404"/>
    <w:rsid w:val="008A73D9"/>
    <w:rsid w:val="008B1B92"/>
    <w:rsid w:val="008B73DC"/>
    <w:rsid w:val="008B7AEE"/>
    <w:rsid w:val="008D0514"/>
    <w:rsid w:val="008D3C19"/>
    <w:rsid w:val="008E4CC5"/>
    <w:rsid w:val="008F2DF5"/>
    <w:rsid w:val="00912C7C"/>
    <w:rsid w:val="009161A1"/>
    <w:rsid w:val="00916860"/>
    <w:rsid w:val="00945B7B"/>
    <w:rsid w:val="00947C79"/>
    <w:rsid w:val="00974124"/>
    <w:rsid w:val="00987379"/>
    <w:rsid w:val="00993CD3"/>
    <w:rsid w:val="009A0C31"/>
    <w:rsid w:val="009B0A39"/>
    <w:rsid w:val="009B3D5F"/>
    <w:rsid w:val="009B5B5B"/>
    <w:rsid w:val="009B6ACC"/>
    <w:rsid w:val="009C034B"/>
    <w:rsid w:val="009C53DE"/>
    <w:rsid w:val="00A03B57"/>
    <w:rsid w:val="00A21AAE"/>
    <w:rsid w:val="00A22E0A"/>
    <w:rsid w:val="00A51B1C"/>
    <w:rsid w:val="00A62783"/>
    <w:rsid w:val="00A62ED7"/>
    <w:rsid w:val="00A642B7"/>
    <w:rsid w:val="00A67972"/>
    <w:rsid w:val="00A76DD0"/>
    <w:rsid w:val="00A94E35"/>
    <w:rsid w:val="00AB0F9B"/>
    <w:rsid w:val="00AB5E7E"/>
    <w:rsid w:val="00AC06FF"/>
    <w:rsid w:val="00AC2E3C"/>
    <w:rsid w:val="00AE56B8"/>
    <w:rsid w:val="00AF4342"/>
    <w:rsid w:val="00B06F75"/>
    <w:rsid w:val="00B30EA2"/>
    <w:rsid w:val="00B333C7"/>
    <w:rsid w:val="00B35819"/>
    <w:rsid w:val="00B36F18"/>
    <w:rsid w:val="00B51C19"/>
    <w:rsid w:val="00B705B3"/>
    <w:rsid w:val="00B756C7"/>
    <w:rsid w:val="00B7611E"/>
    <w:rsid w:val="00B82F11"/>
    <w:rsid w:val="00B8528A"/>
    <w:rsid w:val="00B872DC"/>
    <w:rsid w:val="00B915CF"/>
    <w:rsid w:val="00BB25B2"/>
    <w:rsid w:val="00BD741B"/>
    <w:rsid w:val="00C148DB"/>
    <w:rsid w:val="00C330AC"/>
    <w:rsid w:val="00C34B8A"/>
    <w:rsid w:val="00C644E9"/>
    <w:rsid w:val="00C821F5"/>
    <w:rsid w:val="00C92520"/>
    <w:rsid w:val="00C930F8"/>
    <w:rsid w:val="00CA5486"/>
    <w:rsid w:val="00CB13C1"/>
    <w:rsid w:val="00CC33DB"/>
    <w:rsid w:val="00CD1EAF"/>
    <w:rsid w:val="00CD54B1"/>
    <w:rsid w:val="00CE355C"/>
    <w:rsid w:val="00CE517B"/>
    <w:rsid w:val="00CF1F1E"/>
    <w:rsid w:val="00D05EEC"/>
    <w:rsid w:val="00D07EB8"/>
    <w:rsid w:val="00D112CF"/>
    <w:rsid w:val="00D34777"/>
    <w:rsid w:val="00D51107"/>
    <w:rsid w:val="00D53C79"/>
    <w:rsid w:val="00D604B4"/>
    <w:rsid w:val="00D74630"/>
    <w:rsid w:val="00D7715A"/>
    <w:rsid w:val="00D83D33"/>
    <w:rsid w:val="00D86237"/>
    <w:rsid w:val="00D90195"/>
    <w:rsid w:val="00DB236B"/>
    <w:rsid w:val="00DB38D3"/>
    <w:rsid w:val="00DB61F8"/>
    <w:rsid w:val="00DC1424"/>
    <w:rsid w:val="00DC7F70"/>
    <w:rsid w:val="00DE322E"/>
    <w:rsid w:val="00DE362E"/>
    <w:rsid w:val="00DF074C"/>
    <w:rsid w:val="00DF142C"/>
    <w:rsid w:val="00E02263"/>
    <w:rsid w:val="00E0670E"/>
    <w:rsid w:val="00E205EB"/>
    <w:rsid w:val="00E244A8"/>
    <w:rsid w:val="00E45955"/>
    <w:rsid w:val="00E75E77"/>
    <w:rsid w:val="00E77D11"/>
    <w:rsid w:val="00E9124E"/>
    <w:rsid w:val="00EA616E"/>
    <w:rsid w:val="00EB5483"/>
    <w:rsid w:val="00EC1F09"/>
    <w:rsid w:val="00EF1C97"/>
    <w:rsid w:val="00EF39A9"/>
    <w:rsid w:val="00F01D1E"/>
    <w:rsid w:val="00F11249"/>
    <w:rsid w:val="00F12A3E"/>
    <w:rsid w:val="00F20355"/>
    <w:rsid w:val="00F27C99"/>
    <w:rsid w:val="00F33E8B"/>
    <w:rsid w:val="00F353F9"/>
    <w:rsid w:val="00F37BC3"/>
    <w:rsid w:val="00F44EF5"/>
    <w:rsid w:val="00F558A0"/>
    <w:rsid w:val="00F61FE1"/>
    <w:rsid w:val="00F85DDD"/>
    <w:rsid w:val="00F950AE"/>
    <w:rsid w:val="00FD7BDB"/>
    <w:rsid w:val="00FE0FE6"/>
    <w:rsid w:val="00FF55C6"/>
    <w:rsid w:val="00FF6F2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6"/>
    <o:shapelayout v:ext="edit">
      <o:idmap v:ext="edit" data="2"/>
    </o:shapelayout>
  </w:shapeDefaults>
  <w:decimalSymbol w:val=","/>
  <w:listSeparator w:val=";"/>
  <w14:docId w14:val="6AC945DF"/>
  <w15:docId w15:val="{ADBBCBBF-0037-481D-AD68-7BC30998DC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alibri" w:eastAsia="Calibri" w:hAnsi="Calibri" w:cs="Times New Roman"/>
        <w:lang w:val="tr-TR" w:eastAsia="tr-T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C5D5C"/>
    <w:rPr>
      <w:rFonts w:ascii="Zapf_Humanist" w:eastAsia="Times New Roman" w:hAnsi="Zapf_Humanist"/>
      <w:snapToGrid w:val="0"/>
      <w:sz w:val="22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customStyle="1" w:styleId="stbilgi1">
    <w:name w:val="Üstbilgi1"/>
    <w:basedOn w:val="Normal"/>
    <w:link w:val="stbilgiChar"/>
    <w:uiPriority w:val="99"/>
    <w:unhideWhenUsed/>
    <w:rsid w:val="00151E02"/>
    <w:pPr>
      <w:tabs>
        <w:tab w:val="center" w:pos="4536"/>
        <w:tab w:val="right" w:pos="9072"/>
      </w:tabs>
    </w:pPr>
    <w:rPr>
      <w:rFonts w:ascii="Calibri" w:eastAsia="Calibri" w:hAnsi="Calibri"/>
      <w:snapToGrid/>
      <w:szCs w:val="22"/>
      <w:lang w:eastAsia="en-US"/>
    </w:rPr>
  </w:style>
  <w:style w:type="character" w:customStyle="1" w:styleId="stbilgiChar">
    <w:name w:val="Üstbilgi Char"/>
    <w:basedOn w:val="VarsaylanParagrafYazTipi"/>
    <w:link w:val="stbilgi1"/>
    <w:uiPriority w:val="99"/>
    <w:rsid w:val="00151E02"/>
  </w:style>
  <w:style w:type="paragraph" w:customStyle="1" w:styleId="Altbilgi1">
    <w:name w:val="Altbilgi1"/>
    <w:basedOn w:val="Normal"/>
    <w:link w:val="AltbilgiChar"/>
    <w:uiPriority w:val="99"/>
    <w:unhideWhenUsed/>
    <w:rsid w:val="00151E02"/>
    <w:pPr>
      <w:tabs>
        <w:tab w:val="center" w:pos="4536"/>
        <w:tab w:val="right" w:pos="9072"/>
      </w:tabs>
    </w:pPr>
    <w:rPr>
      <w:rFonts w:ascii="Calibri" w:eastAsia="Calibri" w:hAnsi="Calibri"/>
      <w:snapToGrid/>
      <w:szCs w:val="22"/>
      <w:lang w:eastAsia="en-US"/>
    </w:rPr>
  </w:style>
  <w:style w:type="character" w:customStyle="1" w:styleId="AltbilgiChar">
    <w:name w:val="Altbilgi Char"/>
    <w:basedOn w:val="VarsaylanParagrafYazTipi"/>
    <w:link w:val="Altbilgi1"/>
    <w:uiPriority w:val="99"/>
    <w:rsid w:val="00151E02"/>
  </w:style>
  <w:style w:type="table" w:styleId="TabloKlavuzu">
    <w:name w:val="Table Grid"/>
    <w:basedOn w:val="NormalTablo"/>
    <w:uiPriority w:val="59"/>
    <w:rsid w:val="00151E0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151E02"/>
    <w:rPr>
      <w:rFonts w:ascii="Tahoma" w:eastAsia="Calibri" w:hAnsi="Tahoma"/>
      <w:snapToGrid/>
      <w:sz w:val="16"/>
      <w:szCs w:val="16"/>
    </w:rPr>
  </w:style>
  <w:style w:type="character" w:customStyle="1" w:styleId="BalonMetniChar">
    <w:name w:val="Balon Metni Char"/>
    <w:link w:val="BalonMetni"/>
    <w:uiPriority w:val="99"/>
    <w:semiHidden/>
    <w:rsid w:val="00151E02"/>
    <w:rPr>
      <w:rFonts w:ascii="Tahoma" w:hAnsi="Tahoma" w:cs="Tahoma"/>
      <w:sz w:val="16"/>
      <w:szCs w:val="16"/>
    </w:rPr>
  </w:style>
  <w:style w:type="table" w:customStyle="1" w:styleId="KlavuzTablo6-Renkli-Vurgu51">
    <w:name w:val="Kılavuz Tablo 6 - Renkli - Vurgu 51"/>
    <w:basedOn w:val="NormalTablo"/>
    <w:uiPriority w:val="51"/>
    <w:rsid w:val="000168DA"/>
    <w:rPr>
      <w:color w:val="2E74B5"/>
    </w:rPr>
    <w:tblPr>
      <w:tblStyleRowBandSize w:val="1"/>
      <w:tblStyleColBandSize w:val="1"/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</w:rPr>
      <w:tblPr/>
      <w:tcPr>
        <w:tcBorders>
          <w:bottom w:val="single" w:sz="12" w:space="0" w:color="9CC2E5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ListeTablo6Renkli-Vurgu51">
    <w:name w:val="Liste Tablo 6 Renkli - Vurgu 51"/>
    <w:basedOn w:val="NormalTablo"/>
    <w:uiPriority w:val="51"/>
    <w:rsid w:val="000168DA"/>
    <w:rPr>
      <w:color w:val="2E74B5"/>
    </w:rPr>
    <w:tblPr>
      <w:tblStyleRowBandSize w:val="1"/>
      <w:tblStyleColBandSize w:val="1"/>
      <w:tblBorders>
        <w:top w:val="single" w:sz="4" w:space="0" w:color="5B9BD5"/>
        <w:bottom w:val="single" w:sz="4" w:space="0" w:color="5B9BD5"/>
      </w:tblBorders>
    </w:tblPr>
    <w:tblStylePr w:type="firstRow">
      <w:rPr>
        <w:b/>
        <w:bCs/>
      </w:rPr>
      <w:tblPr/>
      <w:tcPr>
        <w:tcBorders>
          <w:bottom w:val="single" w:sz="4" w:space="0" w:color="5B9BD5"/>
        </w:tcBorders>
      </w:tcPr>
    </w:tblStylePr>
    <w:tblStylePr w:type="lastRow">
      <w:rPr>
        <w:b/>
        <w:bCs/>
      </w:rPr>
      <w:tblPr/>
      <w:tcPr>
        <w:tcBorders>
          <w:top w:val="double" w:sz="4" w:space="0" w:color="5B9BD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TabloKlavuzuAk1">
    <w:name w:val="Tablo Kılavuzu Açık1"/>
    <w:basedOn w:val="NormalTablo"/>
    <w:uiPriority w:val="40"/>
    <w:rsid w:val="000168DA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table" w:customStyle="1" w:styleId="KlavuzTablo1Ak-Vurgu31">
    <w:name w:val="Kılavuz Tablo 1 Açık - Vurgu 31"/>
    <w:basedOn w:val="NormalTablo"/>
    <w:uiPriority w:val="46"/>
    <w:rsid w:val="005A5855"/>
    <w:tblPr>
      <w:tblStyleRowBandSize w:val="1"/>
      <w:tblStyleColBandSize w:val="1"/>
      <w:tblBorders>
        <w:top w:val="single" w:sz="4" w:space="0" w:color="DBDBDB"/>
        <w:left w:val="single" w:sz="4" w:space="0" w:color="DBDBDB"/>
        <w:bottom w:val="single" w:sz="4" w:space="0" w:color="DBDBDB"/>
        <w:right w:val="single" w:sz="4" w:space="0" w:color="DBDBDB"/>
        <w:insideH w:val="single" w:sz="4" w:space="0" w:color="DBDBDB"/>
        <w:insideV w:val="single" w:sz="4" w:space="0" w:color="DBDBDB"/>
      </w:tblBorders>
    </w:tblPr>
    <w:tblStylePr w:type="firstRow">
      <w:rPr>
        <w:b/>
        <w:bCs/>
      </w:rPr>
      <w:tblPr/>
      <w:tcPr>
        <w:tcBorders>
          <w:bottom w:val="single" w:sz="12" w:space="0" w:color="C9C9C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DzTablo41">
    <w:name w:val="Düz Tablo 41"/>
    <w:basedOn w:val="NormalTablo"/>
    <w:uiPriority w:val="44"/>
    <w:rsid w:val="005A5855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DzTablo11">
    <w:name w:val="Düz Tablo 11"/>
    <w:basedOn w:val="NormalTablo"/>
    <w:uiPriority w:val="41"/>
    <w:rsid w:val="005A5855"/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paragraph" w:styleId="stBilgi">
    <w:name w:val="header"/>
    <w:basedOn w:val="Normal"/>
    <w:link w:val="stBilgiChar0"/>
    <w:uiPriority w:val="99"/>
    <w:unhideWhenUsed/>
    <w:rsid w:val="000218EC"/>
    <w:pPr>
      <w:tabs>
        <w:tab w:val="center" w:pos="4536"/>
        <w:tab w:val="right" w:pos="9072"/>
      </w:tabs>
    </w:pPr>
  </w:style>
  <w:style w:type="character" w:customStyle="1" w:styleId="stBilgiChar0">
    <w:name w:val="Üst Bilgi Char"/>
    <w:basedOn w:val="VarsaylanParagrafYazTipi"/>
    <w:link w:val="stBilgi"/>
    <w:uiPriority w:val="99"/>
    <w:rsid w:val="000218EC"/>
    <w:rPr>
      <w:rFonts w:ascii="Zapf_Humanist" w:eastAsia="Times New Roman" w:hAnsi="Zapf_Humanist"/>
      <w:snapToGrid w:val="0"/>
      <w:sz w:val="22"/>
    </w:rPr>
  </w:style>
  <w:style w:type="paragraph" w:styleId="AltBilgi">
    <w:name w:val="footer"/>
    <w:basedOn w:val="Normal"/>
    <w:link w:val="AltBilgiChar0"/>
    <w:uiPriority w:val="99"/>
    <w:unhideWhenUsed/>
    <w:rsid w:val="000218EC"/>
    <w:pPr>
      <w:tabs>
        <w:tab w:val="center" w:pos="4536"/>
        <w:tab w:val="right" w:pos="9072"/>
      </w:tabs>
    </w:pPr>
  </w:style>
  <w:style w:type="character" w:customStyle="1" w:styleId="AltBilgiChar0">
    <w:name w:val="Alt Bilgi Char"/>
    <w:basedOn w:val="VarsaylanParagrafYazTipi"/>
    <w:link w:val="AltBilgi"/>
    <w:uiPriority w:val="99"/>
    <w:rsid w:val="000218EC"/>
    <w:rPr>
      <w:rFonts w:ascii="Zapf_Humanist" w:eastAsia="Times New Roman" w:hAnsi="Zapf_Humanist"/>
      <w:snapToGrid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8591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1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0C35EA-3F35-42A5-9D1C-5AE78D7B1C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2</TotalTime>
  <Pages>1</Pages>
  <Words>8</Words>
  <Characters>5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ww.contrastegitim.com</dc:creator>
  <cp:keywords/>
  <cp:lastModifiedBy>Ekrem Akbulut</cp:lastModifiedBy>
  <cp:revision>61</cp:revision>
  <cp:lastPrinted>2021-07-05T09:56:00Z</cp:lastPrinted>
  <dcterms:created xsi:type="dcterms:W3CDTF">2020-07-22T05:02:00Z</dcterms:created>
  <dcterms:modified xsi:type="dcterms:W3CDTF">2024-08-06T08:13:00Z</dcterms:modified>
</cp:coreProperties>
</file>